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4"/>
  </p:handoutMasterIdLst>
  <p:sldIdLst>
    <p:sldId id="256" r:id="rId3"/>
    <p:sldId id="296" r:id="rId5"/>
    <p:sldId id="258" r:id="rId6"/>
    <p:sldId id="331" r:id="rId7"/>
    <p:sldId id="335" r:id="rId8"/>
    <p:sldId id="338" r:id="rId9"/>
    <p:sldId id="330" r:id="rId10"/>
    <p:sldId id="341" r:id="rId11"/>
    <p:sldId id="342" r:id="rId12"/>
    <p:sldId id="282" r:id="rId1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361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虚拟现实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602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计算机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6474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6730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897046" y="2974340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网络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1" name="直接箭头连接符 20"/>
          <p:cNvCxnSpPr>
            <a:stCxn id="20" idx="3"/>
          </p:cNvCxnSpPr>
          <p:nvPr/>
        </p:nvCxnSpPr>
        <p:spPr>
          <a:xfrm>
            <a:off x="6337300" y="3267075"/>
            <a:ext cx="826770" cy="177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0" grpId="0" animBg="1"/>
      <p:bldP spid="11" grpId="0" animBg="1"/>
      <p:bldP spid="28" grpId="0" animBg="1"/>
      <p:bldP spid="7" grpId="0" bldLvl="0" animBg="1"/>
      <p:bldP spid="8" grpId="0" animBg="1"/>
      <p:bldP spid="16" grpId="0" animBg="1"/>
      <p:bldP spid="17" grpId="0" animBg="1"/>
      <p:bldP spid="20" grpId="0" animBg="1"/>
      <p:bldP spid="18" grpId="0" animBg="1"/>
      <p:bldP spid="2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解决同步问题的算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帧同步算法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Lockstep)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导航预测算法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ead Reckoning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解决并发问题的算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加锁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串行化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令牌环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多令牌环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”+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操作队列法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用的协同算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hlinkClick r:id="rId1" tooltip="" action="ppaction://hlinkfile"/>
              </a:rPr>
              <a:t>习题管理系统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hlinkClick r:id="rId2" tooltip="" action="ppaction://hlinkfile"/>
              </a:rPr>
              <a:t>问题答案对训练系统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hlinkClick r:id="rId3" tooltip="" action="ppaction://hlinkfile"/>
              </a:rPr>
              <a:t>智能协同仿真实验系统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刷脸登录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聊天室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智能语音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智能答疑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endParaRPr lang="en-US" altLang="zh-CN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109220" indent="0">
              <a:buNone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协同习题模块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650</Words>
  <Application>WPS 演示</Application>
  <PresentationFormat>全屏显示(4:3)</PresentationFormat>
  <Paragraphs>104</Paragraphs>
  <Slides>1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31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华文楷体</vt:lpstr>
      <vt:lpstr>楷体</vt:lpstr>
      <vt:lpstr>微软雅黑</vt:lpstr>
      <vt:lpstr>Arial Unicode MS</vt:lpstr>
      <vt:lpstr>Wingdings</vt:lpstr>
      <vt:lpstr>新宋体</vt:lpstr>
      <vt:lpstr>叶根友毛笔行书2.0版</vt:lpstr>
      <vt:lpstr>仿宋</vt:lpstr>
      <vt:lpstr>聚合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常用的协同算法</vt:lpstr>
      <vt:lpstr>主要研究内容——实验平台简介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493</cp:revision>
  <dcterms:created xsi:type="dcterms:W3CDTF">2018-11-24T07:48:00Z</dcterms:created>
  <dcterms:modified xsi:type="dcterms:W3CDTF">2020-05-14T10:32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